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ascii="黑体" w:hAnsi="黑体" w:eastAsia="黑体"/>
          <w:color w:val="auto"/>
          <w:sz w:val="32"/>
          <w:szCs w:val="2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9"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9" DrawAspect="Content" ObjectID="_1468075725" r:id="rId7">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30" o:spt="75" type="#_x0000_t75" style="height:357.95pt;width:328pt;" o:ole="t" filled="f" o:preferrelative="t" stroked="f" coordsize="21600,21600">
            <v:path/>
            <v:fill on="f" focussize="0,0"/>
            <v:stroke on="f"/>
            <v:imagedata r:id="rId10" o:title=""/>
            <o:lock v:ext="edit" aspectratio="t"/>
            <w10:wrap type="none"/>
            <w10:anchorlock/>
          </v:shape>
          <o:OLEObject Type="Embed" ProgID="Visio.Drawing.15" ShapeID="_x0000_i1030" DrawAspect="Content" ObjectID="_1468075726" r:id="rId9">
            <o:LockedField>false</o:LockedField>
          </o:OLEObject>
        </w:object>
      </w:r>
    </w:p>
    <w:p>
      <w:pPr>
        <w:rPr>
          <w:rFonts w:hint="eastAsia" w:ascii="仿宋_GB2312" w:eastAsia="仿宋_GB2312"/>
          <w:sz w:val="32"/>
          <w:szCs w:val="32"/>
          <w:lang w:eastAsia="zh-CN"/>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220.5pt;width:347.25pt;" o:ole="t" filled="f" o:preferrelative="t" stroked="f" coordsize="21600,21600">
            <v:path/>
            <v:fill on="f" focussize="0,0"/>
            <v:stroke on="f"/>
            <v:imagedata r:id="rId12" o:title=""/>
            <o:lock v:ext="edit" aspectratio="f"/>
            <w10:wrap type="none"/>
            <w10:anchorlock/>
          </v:shape>
          <o:OLEObject Type="Embed" ProgID="Visio.Drawing.15" ShapeID="_x0000_i1035" DrawAspect="Content" ObjectID="_1468075727" r:id="rId11">
            <o:LockedField>false</o:LockedField>
          </o:OLEObject>
        </w:objec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36" o:spt="75" type="#_x0000_t75" style="height:241.5pt;width:128.25pt;" o:ole="t" filled="f" o:preferrelative="t" stroked="f" coordsize="21600,21600">
            <v:path/>
            <v:fill on="f" focussize="0,0"/>
            <v:stroke on="f"/>
            <v:imagedata r:id="rId14" o:title=""/>
            <o:lock v:ext="edit" aspectratio="f"/>
            <w10:wrap type="none"/>
            <w10:anchorlock/>
          </v:shape>
          <o:OLEObject Type="Embed" ProgID="Visio.Drawing.15" ShapeID="_x0000_i1036" DrawAspect="Content" ObjectID="_1468075728" r:id="rId13">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color w:val="auto"/>
          <w:kern w:val="0"/>
          <w:sz w:val="32"/>
          <w:szCs w:val="32"/>
          <w:lang w:eastAsia="zh-CN"/>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2" o:spt="75" type="#_x0000_t75" style="height:283.6pt;width:442.9pt;" o:ole="t" filled="f" o:preferrelative="t" stroked="f" coordsize="21600,21600">
            <v:path/>
            <v:fill on="f" focussize="0,0"/>
            <v:stroke on="f"/>
            <v:imagedata r:id="rId16" o:title=""/>
            <o:lock v:ext="edit" aspectratio="f"/>
            <w10:wrap type="none"/>
            <w10:anchorlock/>
          </v:shape>
          <o:OLEObject Type="Embed" ProgID="Visio.Drawing.15" ShapeID="_x0000_i1042" DrawAspect="Content" ObjectID="_1468075729" r:id="rId1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3" o:spt="75" type="#_x0000_t75" style="height:384pt;width:360.75pt;" o:ole="t" filled="f" o:preferrelative="t" stroked="f" coordsize="21600,21600">
            <v:path/>
            <v:fill on="f" focussize="0,0"/>
            <v:stroke on="f"/>
            <v:imagedata r:id="rId18" o:title=""/>
            <o:lock v:ext="edit" aspectratio="f"/>
            <w10:wrap type="none"/>
            <w10:anchorlock/>
          </v:shape>
          <o:OLEObject Type="Embed" ProgID="Visio.Drawing.15" ShapeID="_x0000_i1043" DrawAspect="Content" ObjectID="_1468075730" r:id="rId1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hAnsi="仿宋" w:eastAsia="仿宋_GB2312"/>
          <w:color w:val="auto"/>
          <w:sz w:val="32"/>
          <w:szCs w:val="32"/>
        </w:rPr>
        <w:object>
          <v:shape id="_x0000_i1045" o:spt="75" type="#_x0000_t75" style="height:270.25pt;width:438.4pt;" o:ole="t" filled="f" o:preferrelative="t" stroked="f" coordsize="21600,21600">
            <v:path/>
            <v:fill on="f" focussize="0,0"/>
            <v:stroke on="f"/>
            <v:imagedata r:id="rId20" o:title=""/>
            <o:lock v:ext="edit" aspectratio="f"/>
            <w10:wrap type="none"/>
            <w10:anchorlock/>
          </v:shape>
          <o:OLEObject Type="Embed" ProgID="Visio.Drawing.15" ShapeID="_x0000_i1045" DrawAspect="Content" ObjectID="_1468075731" r:id="rId19">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color w:val="auto"/>
        </w:rPr>
        <w:object>
          <v:shape id="_x0000_i1047" o:spt="75" type="#_x0000_t75" style="height:356.8pt;width:395.75pt;" o:ole="t" filled="f" o:preferrelative="t" stroked="f" coordsize="21600,21600">
            <v:path/>
            <v:fill on="f" focussize="0,0"/>
            <v:stroke on="f"/>
            <v:imagedata r:id="rId22" o:title=""/>
            <o:lock v:ext="edit" aspectratio="t"/>
            <w10:wrap type="none"/>
            <w10:anchorlock/>
          </v:shape>
          <o:OLEObject Type="Embed" ProgID="Visio.Drawing.15" ShapeID="_x0000_i1047" DrawAspect="Content" ObjectID="_1468075732" r:id="rId21">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50" o:spt="75" type="#_x0000_t75" style="height:300.55pt;width:415.65pt;" o:ole="t" filled="f" o:preferrelative="t" stroked="f" coordsize="21600,21600">
            <v:path/>
            <v:fill on="f" focussize="0,0"/>
            <v:stroke on="f"/>
            <v:imagedata r:id="rId24" o:title=""/>
            <o:lock v:ext="edit" aspectratio="t"/>
            <w10:wrap type="none"/>
            <w10:anchorlock/>
          </v:shape>
          <o:OLEObject Type="Embed" ProgID="Visio.Drawing.15" ShapeID="_x0000_i1050" DrawAspect="Content" ObjectID="_1468075733" r:id="rId23">
            <o:LockedField>false</o:LockedField>
          </o:OLEObject>
        </w:object>
      </w: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9" o:spt="75" type="#_x0000_t75" style="height:598.85pt;width:719.65pt;" o:ole="t" filled="f" o:preferrelative="t" stroked="f" coordsize="21600,21600">
            <v:path/>
            <v:fill on="f" focussize="0,0"/>
            <v:stroke on="f"/>
            <v:imagedata r:id="rId26" o:title=""/>
            <o:lock v:ext="edit" aspectratio="t"/>
            <w10:wrap type="none"/>
            <w10:anchorlock/>
          </v:shape>
          <o:OLEObject Type="Embed" ProgID="Visio.Drawing.15" ShapeID="_x0000_i1059" DrawAspect="Content" ObjectID="_1468075734" r:id="rId25">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60" o:spt="75" type="#_x0000_t75" style="height:261pt;width:237.75pt;" o:ole="t" filled="f" o:preferrelative="t" stroked="f" coordsize="21600,21600">
            <v:path/>
            <v:fill on="f" focussize="0,0"/>
            <v:stroke on="f"/>
            <v:imagedata r:id="rId28" o:title=""/>
            <o:lock v:ext="edit" aspectratio="f"/>
            <w10:wrap type="none"/>
            <w10:anchorlock/>
          </v:shape>
          <o:OLEObject Type="Embed" ProgID="Visio.Drawing.15" ShapeID="_x0000_i1060" DrawAspect="Content" ObjectID="_1468075735" r:id="rId27">
            <o:LockedField>false</o:LockedField>
          </o:OLEObject>
        </w:object>
      </w: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86" o:spt="75" type="#_x0000_t75" style="height:466.6pt;width:360.8pt;" o:ole="t" filled="f" o:preferrelative="t" stroked="f" coordsize="21600,21600">
            <v:path/>
            <v:fill on="f" focussize="0,0"/>
            <v:stroke on="f"/>
            <v:imagedata r:id="rId30" o:title=""/>
            <o:lock v:ext="edit" aspectratio="t"/>
            <w10:wrap type="none"/>
            <w10:anchorlock/>
          </v:shape>
          <o:OLEObject Type="Embed" ProgID="Visio.Drawing.15" ShapeID="_x0000_i1086" DrawAspect="Content" ObjectID="_1468075736" r:id="rId2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87" o:spt="75" type="#_x0000_t75" style="height:489pt;width:384pt;" o:ole="t" filled="f" o:preferrelative="t" stroked="f" coordsize="21600,21600">
            <v:path/>
            <v:fill on="f" focussize="0,0"/>
            <v:stroke on="f"/>
            <v:imagedata r:id="rId32" o:title=""/>
            <o:lock v:ext="edit" aspectratio="t"/>
            <w10:wrap type="none"/>
            <w10:anchorlock/>
          </v:shape>
          <o:OLEObject Type="Embed" ProgID="Visio.Drawing.15" ShapeID="_x0000_i1087" DrawAspect="Content" ObjectID="_1468075737" r:id="rId31">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88" o:spt="75" type="#_x0000_t75" style="height:307.5pt;width:306pt;" o:ole="t" filled="f" o:preferrelative="t" stroked="f" coordsize="21600,21600">
            <v:path/>
            <v:fill on="f" focussize="0,0"/>
            <v:stroke on="f"/>
            <v:imagedata r:id="rId34" o:title=""/>
            <o:lock v:ext="edit" aspectratio="f"/>
            <w10:wrap type="none"/>
            <w10:anchorlock/>
          </v:shape>
          <o:OLEObject Type="Embed" ProgID="Visio.Drawing.15" ShapeID="_x0000_i1088" DrawAspect="Content" ObjectID="_1468075738" r:id="rId33">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rPr>
          <w:rFonts w:eastAsia="仿宋_GB2312"/>
          <w:color w:val="auto"/>
          <w:sz w:val="32"/>
          <w:szCs w:val="22"/>
        </w:rPr>
      </w:pPr>
      <w:r>
        <w:rPr>
          <w:rFonts w:eastAsia="仿宋_GB2312"/>
          <w:sz w:val="32"/>
          <w:szCs w:val="22"/>
        </w:rPr>
        <w:object>
          <v:shape id="_x0000_i1089" o:spt="75" type="#_x0000_t75" style="height:349.6pt;width:448.9pt;" o:ole="t" filled="f" o:preferrelative="t" stroked="f" coordsize="21600,21600">
            <v:path/>
            <v:fill on="f" focussize="0,0"/>
            <v:stroke on="f"/>
            <v:imagedata r:id="rId36" o:title=""/>
            <o:lock v:ext="edit" aspectratio="f"/>
            <w10:wrap type="none"/>
            <w10:anchorlock/>
          </v:shape>
          <o:OLEObject Type="Embed" ProgID="Visio.Drawing.15" ShapeID="_x0000_i1089" DrawAspect="Content" ObjectID="_1468075739" r:id="rId35">
            <o:LockedField>false</o:LockedField>
          </o:OLEObject>
        </w:object>
      </w:r>
    </w:p>
    <w:p>
      <w:pPr>
        <w:jc w:val="center"/>
        <w:rPr>
          <w:rFonts w:hint="eastAsia" w:ascii="仿宋_GB2312" w:eastAsia="仿宋_GB2312"/>
          <w:color w:val="auto"/>
          <w:sz w:val="32"/>
          <w:szCs w:val="32"/>
        </w:rPr>
      </w:pPr>
      <w:r>
        <w:rPr>
          <w:rFonts w:eastAsia="仿宋_GB2312"/>
          <w:color w:val="auto"/>
          <w:sz w:val="32"/>
          <w:szCs w:val="22"/>
        </w:rPr>
        <w:br w:type="page"/>
      </w:r>
    </w:p>
    <w:p>
      <w:pP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93" o:spt="75" type="#_x0000_t75" style="height:161.35pt;width:435.85pt;" o:ole="t" filled="f" o:preferrelative="t" stroked="f" coordsize="21600,21600">
            <v:path/>
            <v:fill on="f" focussize="0,0"/>
            <v:stroke on="f"/>
            <v:imagedata r:id="rId38" o:title=""/>
            <o:lock v:ext="edit" aspectratio="f"/>
            <w10:wrap type="none"/>
            <w10:anchorlock/>
          </v:shape>
          <o:OLEObject Type="Embed" ProgID="Visio.Drawing.15" ShapeID="_x0000_i1093" DrawAspect="Content" ObjectID="_1468075740" r:id="rId37">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94" o:spt="75" type="#_x0000_t75" style="height:329pt;width:414.65pt;" o:ole="t" filled="f" o:preferrelative="t" stroked="f" coordsize="21600,21600">
            <v:path/>
            <v:fill on="f" focussize="0,0"/>
            <v:stroke on="f"/>
            <v:imagedata r:id="rId40" o:title=""/>
            <o:lock v:ext="edit" aspectratio="f"/>
            <w10:wrap type="none"/>
            <w10:anchorlock/>
          </v:shape>
          <o:OLEObject Type="Embed" ProgID="Visio.Drawing.15" ShapeID="_x0000_i1094" DrawAspect="Content" ObjectID="_1468075741" r:id="rId39">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tabs>
          <w:tab w:val="left" w:pos="1879"/>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01" o:spt="75" type="#_x0000_t75" style="height:277.1pt;width:415.45pt;" o:ole="t" filled="f" o:preferrelative="t" stroked="f" coordsize="21600,21600">
            <v:path/>
            <v:fill on="f" focussize="0,0"/>
            <v:stroke on="f"/>
            <v:imagedata r:id="rId42" o:title=""/>
            <o:lock v:ext="edit" aspectratio="t"/>
            <w10:wrap type="none"/>
            <w10:anchorlock/>
          </v:shape>
          <o:OLEObject Type="Embed" ProgID="Visio.Drawing.15" ShapeID="_x0000_i1101" DrawAspect="Content" ObjectID="_1468075742" r:id="rId4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102" o:spt="75" type="#_x0000_t75" style="height:225.8pt;width:122.25pt;" o:ole="t" filled="f" o:preferrelative="t" stroked="f" coordsize="21600,21600">
            <v:path/>
            <v:fill on="f" focussize="0,0"/>
            <v:stroke on="f"/>
            <v:imagedata r:id="rId44" o:title=""/>
            <o:lock v:ext="edit" aspectratio="t"/>
            <w10:wrap type="none"/>
            <w10:anchorlock/>
          </v:shape>
          <o:OLEObject Type="Embed" ProgID="Visio.Drawing.15" ShapeID="_x0000_i1102" DrawAspect="Content" ObjectID="_1468075743" r:id="rId43">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104" o:spt="75" type="#_x0000_t75" style="height:284.9pt;width:408.7pt;" o:ole="t" filled="f" o:preferrelative="t" stroked="f" coordsize="21600,21600">
            <v:path/>
            <v:fill on="f" focussize="0,0"/>
            <v:stroke on="f"/>
            <v:imagedata r:id="rId46" o:title=""/>
            <o:lock v:ext="edit" aspectratio="t"/>
            <w10:wrap type="none"/>
            <w10:anchorlock/>
          </v:shape>
          <o:OLEObject Type="Embed" ProgID="Visio.Drawing.15" ShapeID="_x0000_i1104" DrawAspect="Content" ObjectID="_1468075744" r:id="rId45">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footerReference r:id="rId4" w:type="default"/>
          <w:pgSz w:w="11906" w:h="16838"/>
          <w:pgMar w:top="1440" w:right="1800" w:bottom="1440" w:left="1800" w:header="851" w:footer="992" w:gutter="0"/>
          <w:cols w:space="720" w:num="1"/>
          <w:docGrid w:type="lines" w:linePitch="312" w:charSpace="0"/>
        </w:sect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108" o:spt="75" type="#_x0000_t75" style="height:234.75pt;width:191.25pt;" o:ole="t" filled="f" o:preferrelative="t" stroked="f" coordsize="21600,21600">
            <v:path/>
            <v:fill on="f" focussize="0,0"/>
            <v:stroke on="f"/>
            <v:imagedata r:id="rId48" o:title=""/>
            <o:lock v:ext="edit" aspectratio="f"/>
            <w10:wrap type="none"/>
            <w10:anchorlock/>
          </v:shape>
          <o:OLEObject Type="Embed" ProgID="Visio.Drawing.15" ShapeID="_x0000_i1108" DrawAspect="Content" ObjectID="_1468075745" r:id="rId47">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p>
    <w:p>
      <w:pPr>
        <w:rPr>
          <w:rFonts w:hint="eastAsia" w:ascii="黑体" w:hAnsi="黑体" w:eastAsia="黑体"/>
          <w:color w:val="auto"/>
          <w:sz w:val="32"/>
          <w:szCs w:val="22"/>
          <w:lang w:eastAsia="zh-CN"/>
        </w:rPr>
      </w:pPr>
      <w:r>
        <w:rPr>
          <w:rFonts w:hint="eastAsia" w:ascii="黑体" w:hAnsi="黑体" w:eastAsia="黑体" w:cs="黑体"/>
          <w:color w:val="auto"/>
          <w:sz w:val="32"/>
          <w:szCs w:val="32"/>
          <w:lang w:eastAsia="zh-CN"/>
        </w:rPr>
        <w:t>三</w:t>
      </w:r>
      <w:r>
        <w:rPr>
          <w:rFonts w:hint="eastAsia" w:ascii="黑体" w:hAnsi="黑体" w:eastAsia="黑体" w:cs="黑体"/>
          <w:color w:val="auto"/>
          <w:sz w:val="32"/>
          <w:szCs w:val="22"/>
        </w:rPr>
        <w:t>、</w:t>
      </w: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tabs>
          <w:tab w:val="left" w:pos="803"/>
        </w:tabs>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115" o:spt="75" type="#_x0000_t75" style="height:270.8pt;width:313.5pt;" o:ole="t" filled="f" o:preferrelative="t" stroked="f" coordsize="21600,21600">
            <v:path/>
            <v:fill on="f" focussize="0,0"/>
            <v:stroke on="f"/>
            <v:imagedata r:id="rId50" o:title=""/>
            <o:lock v:ext="edit" aspectratio="t"/>
            <w10:wrap type="none"/>
            <w10:anchorlock/>
          </v:shape>
          <o:OLEObject Type="Embed" ProgID="Visio.Drawing.15" ShapeID="_x0000_i1115" DrawAspect="Content" ObjectID="_1468075746" r:id="rId49">
            <o:LockedField>false</o:LockedField>
          </o:OLEObject>
        </w:object>
      </w:r>
    </w:p>
    <w:p>
      <w:pPr>
        <w:rPr>
          <w:rFonts w:hint="eastAsia" w:ascii="仿宋_GB2312" w:eastAsia="仿宋_GB2312"/>
          <w:color w:val="auto"/>
          <w:sz w:val="32"/>
          <w:szCs w:val="32"/>
        </w:rPr>
      </w:pPr>
    </w:p>
    <w:p>
      <w:pPr>
        <w:jc w:val="center"/>
        <w:rPr>
          <w:rFonts w:hint="eastAsia" w:ascii="仿宋_GB2312" w:eastAsia="仿宋_GB2312"/>
          <w:b/>
          <w:color w:val="auto"/>
          <w:sz w:val="32"/>
          <w:szCs w:val="32"/>
          <w:lang w:val="en-US" w:eastAsia="zh-CN"/>
        </w:rPr>
      </w:pPr>
      <w:r>
        <w:rPr>
          <w:rFonts w:hint="eastAsia" w:ascii="黑体" w:hAnsi="黑体" w:eastAsia="黑体"/>
          <w:color w:val="auto"/>
          <w:sz w:val="32"/>
          <w:szCs w:val="22"/>
          <w:lang w:eastAsia="zh-CN"/>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117" o:spt="75" type="#_x0000_t75" style="height:348.75pt;width:255.75pt;" o:ole="t" filled="f" o:preferrelative="t" stroked="f" coordsize="21600,21600">
            <v:path/>
            <v:fill on="f" focussize="0,0"/>
            <v:stroke on="f"/>
            <v:imagedata r:id="rId52" o:title=""/>
            <o:lock v:ext="edit" aspectratio="f"/>
            <w10:wrap type="none"/>
            <w10:anchorlock/>
          </v:shape>
          <o:OLEObject Type="Embed" ProgID="Visio.Drawing.15" ShapeID="_x0000_i1117" DrawAspect="Content" ObjectID="_1468075747" r:id="rId51">
            <o:LockedField>false</o:LockedField>
          </o:OLEObject>
        </w:object>
      </w:r>
    </w:p>
    <w:p>
      <w:pPr>
        <w:rPr>
          <w:rFonts w:hint="eastAsia" w:ascii="仿宋_GB2312" w:eastAsia="仿宋_GB2312"/>
          <w:color w:val="auto"/>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auto"/>
          <w:sz w:val="32"/>
          <w:szCs w:val="32"/>
        </w:rPr>
        <w:object>
          <v:shape id="_x0000_i1121" o:spt="75" type="#_x0000_t75" style="height:324pt;width:294pt;" o:ole="t" filled="f" o:preferrelative="t" stroked="f" coordsize="21600,21600">
            <v:path/>
            <v:fill on="f" focussize="0,0"/>
            <v:stroke on="f"/>
            <v:imagedata r:id="rId54" o:title=""/>
            <o:lock v:ext="edit" aspectratio="f"/>
            <w10:wrap type="none"/>
            <w10:anchorlock/>
          </v:shape>
          <o:OLEObject Type="Embed" ProgID="Visio.Drawing.15" ShapeID="_x0000_i1121" DrawAspect="Content" ObjectID="_1468075748" r:id="rId53">
            <o:LockedField>false</o:LockedField>
          </o:OLEObject>
        </w:object>
      </w:r>
    </w:p>
    <w:p>
      <w:pPr>
        <w:numPr>
          <w:ilvl w:val="0"/>
          <w:numId w:val="0"/>
        </w:numPr>
        <w:rPr>
          <w:rFonts w:hint="eastAsia" w:ascii="黑体" w:hAnsi="黑体" w:eastAsia="黑体"/>
          <w:color w:val="auto"/>
          <w:sz w:val="32"/>
          <w:szCs w:val="22"/>
          <w:lang w:eastAsia="zh-CN"/>
        </w:rPr>
      </w:pPr>
      <w:r>
        <w:rPr>
          <w:rFonts w:hint="eastAsia" w:ascii="黑体" w:hAnsi="黑体" w:eastAsia="黑体"/>
          <w:color w:val="auto"/>
          <w:sz w:val="32"/>
          <w:szCs w:val="22"/>
          <w:lang w:eastAsia="zh-CN"/>
        </w:rPr>
        <w:t>四、监管执法</w:t>
      </w: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122" o:spt="75" type="#_x0000_t75" style="height:241.5pt;width:128.25pt;" o:ole="t" filled="f" o:preferrelative="t" stroked="f" coordsize="21600,21600">
            <v:path/>
            <v:fill on="f" focussize="0,0"/>
            <v:stroke on="f"/>
            <v:imagedata r:id="rId56" o:title=""/>
            <o:lock v:ext="edit" aspectratio="f"/>
            <w10:wrap type="none"/>
            <w10:anchorlock/>
          </v:shape>
          <o:OLEObject Type="Embed" ProgID="Visio.Drawing.15" ShapeID="_x0000_i1122" DrawAspect="Content" ObjectID="_1468075749" r:id="rId55">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23" o:spt="75" type="#_x0000_t75" style="height:299.75pt;width:446.45pt;" o:ole="t" filled="f" o:preferrelative="t" stroked="f" coordsize="21600,21600">
            <v:path/>
            <v:fill on="f" focussize="0,0"/>
            <v:stroke on="f"/>
            <v:imagedata r:id="rId58" o:title=""/>
            <o:lock v:ext="edit" aspectratio="t"/>
            <w10:wrap type="none"/>
            <w10:anchorlock/>
          </v:shape>
          <o:OLEObject Type="Embed" ProgID="Visio.Drawing.15" ShapeID="_x0000_i1123" DrawAspect="Content" ObjectID="_1468075750" r:id="rId57">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24" o:spt="75" type="#_x0000_t75" style="height:425.95pt;width:428.25pt;" o:ole="t" filled="f" o:preferrelative="t" stroked="f" coordsize="21600,21600">
            <v:path/>
            <v:fill on="f" focussize="0,0"/>
            <v:stroke on="f"/>
            <v:imagedata r:id="rId60" o:title=""/>
            <o:lock v:ext="edit" aspectratio="t"/>
            <w10:wrap type="none"/>
            <w10:anchorlock/>
          </v:shape>
          <o:OLEObject Type="Embed" ProgID="Visio.Drawing.15" ShapeID="_x0000_i1124" DrawAspect="Content" ObjectID="_1468075751" r:id="rId59">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26" o:spt="75" type="#_x0000_t75" style="height:465.05pt;width:383.3pt;" o:ole="t" filled="f" o:preferrelative="t" stroked="f" coordsize="21600,21600">
            <v:path/>
            <v:fill on="f" focussize="0,0"/>
            <v:stroke on="f"/>
            <v:imagedata r:id="rId62" o:title=""/>
            <o:lock v:ext="edit" aspectratio="t"/>
            <w10:wrap type="none"/>
            <w10:anchorlock/>
          </v:shape>
          <o:OLEObject Type="Embed" ProgID="Visio.Drawing.15" ShapeID="_x0000_i1126" DrawAspect="Content" ObjectID="_1468075752" r:id="rId61">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127" o:spt="75" type="#_x0000_t75" style="height:407.3pt;width:382.55pt;" o:ole="t" filled="f" o:preferrelative="t" stroked="f" coordsize="21600,21600">
            <v:path/>
            <v:fill on="f" focussize="0,0"/>
            <v:stroke on="f"/>
            <v:imagedata r:id="rId64" o:title=""/>
            <o:lock v:ext="edit" aspectratio="t"/>
            <w10:wrap type="none"/>
            <w10:anchorlock/>
          </v:shape>
          <o:OLEObject Type="Embed" ProgID="Visio.Drawing.15" ShapeID="_x0000_i1127" DrawAspect="Content" ObjectID="_1468075753" r:id="rId63">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28" o:spt="75" type="#_x0000_t75" style="height:496.2pt;width:415.2pt;" o:ole="t" filled="f" o:preferrelative="t" stroked="f" coordsize="21600,21600">
            <v:path/>
            <v:fill on="f" focussize="0,0"/>
            <v:stroke on="f"/>
            <v:imagedata r:id="rId66" o:title=""/>
            <o:lock v:ext="edit" aspectratio="t"/>
            <w10:wrap type="none"/>
            <w10:anchorlock/>
          </v:shape>
          <o:OLEObject Type="Embed" ProgID="Visio.Drawing.15" ShapeID="_x0000_i1128" DrawAspect="Content" ObjectID="_1468075754" r:id="rId65">
            <o:LockedField>false</o:LockedField>
          </o:OLEObject>
        </w:object>
      </w:r>
    </w:p>
    <w:p>
      <w:pPr>
        <w:jc w:val="center"/>
        <w:rPr>
          <w:color w:val="auto"/>
        </w:rPr>
      </w:pPr>
      <w:r>
        <w:rPr>
          <w:rFonts w:hint="eastAsia" w:ascii="仿宋_GB2312"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130" o:spt="75" type="#_x0000_t75" style="height:377.05pt;width:428.9pt;" o:ole="t" filled="f" o:preferrelative="t" stroked="f" coordsize="21600,21600">
            <v:path/>
            <v:fill on="f" focussize="0,0"/>
            <v:stroke on="f"/>
            <v:imagedata r:id="rId68" o:title=""/>
            <o:lock v:ext="edit" aspectratio="t"/>
            <w10:wrap type="none"/>
            <w10:anchorlock/>
          </v:shape>
          <o:OLEObject Type="Embed" ProgID="Visio.Drawing.15" ShapeID="_x0000_i1130" DrawAspect="Content" ObjectID="_1468075755" r:id="rId67">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2066" o:spt="75" type="#_x0000_t75" style="position:absolute;left:0pt;margin-left:-6pt;margin-top:28.35pt;height:326.45pt;width:414.85pt;z-index:251661312;mso-width-relative:page;mso-height-relative:page;" o:ole="t" filled="f" o:preferrelative="t" stroked="f" coordsize="21600,21600">
            <v:path/>
            <v:fill on="f" focussize="0,0"/>
            <v:stroke on="f"/>
            <v:imagedata r:id="rId70" o:title=""/>
            <o:lock v:ext="edit" aspectratio="f"/>
          </v:shape>
          <o:OLEObject Type="Embed" ProgID="" ShapeID="Object 18" DrawAspect="Content" ObjectID="_1468075756" r:id="rId69">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rPr>
          <w:rFonts w:hint="eastAsia" w:ascii="仿宋_GB2312" w:eastAsia="仿宋_GB2312"/>
          <w:color w:val="auto"/>
          <w:sz w:val="32"/>
          <w:szCs w:val="32"/>
        </w:rPr>
      </w:pPr>
      <w:bookmarkStart w:id="0" w:name="_GoBack"/>
      <w:bookmarkEnd w:id="0"/>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36" o:spt="75" type="#_x0000_t75" style="height:463.35pt;width:415.1pt;" o:ole="t" filled="f" o:preferrelative="t" stroked="f" coordsize="21600,21600">
            <v:path/>
            <v:fill on="f" focussize="0,0"/>
            <v:stroke on="f"/>
            <v:imagedata r:id="rId72" o:title=""/>
            <o:lock v:ext="edit" aspectratio="t"/>
            <w10:wrap type="none"/>
            <w10:anchorlock/>
          </v:shape>
          <o:OLEObject Type="Embed" ProgID="Visio.Drawing.15" ShapeID="_x0000_i1136" DrawAspect="Content" ObjectID="_1468075757" r:id="rId71">
            <o:LockedField>false</o:LockedField>
          </o:OLEObject>
        </w:object>
      </w:r>
    </w:p>
    <w:p>
      <w:pPr>
        <w:numPr>
          <w:ilvl w:val="0"/>
          <w:numId w:val="0"/>
        </w:numPr>
        <w:rPr>
          <w:rFonts w:hint="eastAsia" w:ascii="黑体" w:hAnsi="黑体" w:eastAsia="黑体"/>
          <w:color w:val="auto"/>
          <w:sz w:val="32"/>
          <w:lang w:val="en-US" w:eastAsia="zh-CN"/>
        </w:rPr>
      </w:pPr>
      <w:r>
        <w:rPr>
          <w:rFonts w:hint="eastAsia" w:ascii="仿宋_GB2312" w:eastAsia="仿宋_GB2312"/>
          <w:color w:val="auto"/>
          <w:sz w:val="32"/>
          <w:szCs w:val="32"/>
        </w:rPr>
        <w:br w:type="page"/>
      </w: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r>
        <w:rPr>
          <w:rFonts w:hint="eastAsia" w:ascii="黑体" w:hAnsi="黑体" w:eastAsia="黑体" w:cs="黑体"/>
          <w:color w:val="auto"/>
          <w:sz w:val="32"/>
          <w:lang w:val="en-US" w:eastAsia="zh-CN"/>
        </w:rPr>
        <w:t xml:space="preserve"> </w:t>
      </w:r>
    </w:p>
    <w:p>
      <w:pPr>
        <w:numPr>
          <w:ilvl w:val="0"/>
          <w:numId w:val="0"/>
        </w:numPr>
        <w:rPr>
          <w:rFonts w:hint="eastAsia" w:ascii="黑体" w:hAnsi="黑体" w:eastAsia="黑体"/>
          <w:color w:val="auto"/>
          <w:sz w:val="32"/>
        </w:rPr>
      </w:pPr>
    </w:p>
    <w:p>
      <w:pPr>
        <w:numPr>
          <w:ilvl w:val="0"/>
          <w:numId w:val="0"/>
        </w:numPr>
        <w:rPr>
          <w:rFonts w:hint="eastAsia" w:ascii="仿宋_GB2312" w:hAnsi="仿宋_GB2312" w:eastAsia="仿宋_GB2312" w:cs="仿宋_GB2312"/>
          <w:color w:val="auto"/>
          <w:sz w:val="32"/>
        </w:rPr>
      </w:pPr>
      <w:r>
        <w:rPr>
          <w:rFonts w:hint="eastAsia" w:ascii="仿宋_GB2312" w:hAnsi="仿宋_GB2312" w:eastAsia="仿宋_GB2312" w:cs="仿宋_GB2312"/>
          <w:color w:val="auto"/>
          <w:sz w:val="32"/>
        </w:rPr>
        <w:t>090100—092500</w:t>
      </w:r>
    </w:p>
    <w:p>
      <w:pPr>
        <w:rPr>
          <w:rFonts w:hint="eastAsia" w:ascii="黑体" w:hAnsi="黑体" w:eastAsia="黑体"/>
          <w:color w:val="auto"/>
          <w:sz w:val="32"/>
        </w:rPr>
      </w:pPr>
    </w:p>
    <w:p>
      <w:pPr>
        <w:rPr>
          <w:rFonts w:eastAsia="仿宋_GB2312"/>
          <w:color w:val="auto"/>
          <w:sz w:val="32"/>
        </w:rPr>
      </w:pPr>
      <w:r>
        <w:rPr>
          <w:color w:val="auto"/>
        </w:rPr>
        <w:object>
          <v:shape id="_x0000_i1137" o:spt="75" type="#_x0000_t75" style="height:526.6pt;width:415pt;" o:ole="t" filled="f" o:preferrelative="t" stroked="f" coordsize="21600,21600">
            <v:path/>
            <v:fill on="f" focussize="0,0"/>
            <v:stroke on="f"/>
            <v:imagedata r:id="rId74" o:title=""/>
            <o:lock v:ext="edit" aspectratio="t"/>
            <w10:wrap type="none"/>
            <w10:anchorlock/>
          </v:shape>
          <o:OLEObject Type="Embed" ProgID="Visio.Drawing.15" ShapeID="_x0000_i1137" DrawAspect="Content" ObjectID="_1468075758" r:id="rId73">
            <o:LockedField>false</o:LockedField>
          </o:OLEObject>
        </w:object>
      </w:r>
    </w:p>
    <w:p>
      <w:pPr>
        <w:numPr>
          <w:ilvl w:val="0"/>
          <w:numId w:val="0"/>
        </w:numPr>
        <w:rPr>
          <w:rFonts w:hint="eastAsia" w:ascii="仿宋_GB2312" w:hAnsi="仿宋" w:eastAsia="仿宋_GB2312"/>
          <w:color w:val="auto"/>
          <w:sz w:val="32"/>
          <w:szCs w:val="32"/>
          <w:lang w:eastAsia="zh-CN"/>
        </w:rPr>
      </w:pPr>
      <w:r>
        <w:rPr>
          <w:rFonts w:ascii="仿宋_GB2312" w:hAnsi="仿宋" w:eastAsia="仿宋_GB2312"/>
          <w:color w:val="auto"/>
          <w:sz w:val="32"/>
          <w:szCs w:val="32"/>
        </w:rPr>
        <w:br w:type="page"/>
      </w:r>
      <w:r>
        <w:rPr>
          <w:rFonts w:hint="eastAsia" w:ascii="黑体" w:hAnsi="黑体" w:eastAsia="黑体" w:cs="黑体"/>
          <w:color w:val="auto"/>
          <w:sz w:val="32"/>
          <w:szCs w:val="32"/>
          <w:lang w:eastAsia="zh-CN"/>
        </w:rPr>
        <w:t>六、其他</w:t>
      </w:r>
    </w:p>
    <w:p>
      <w:pPr>
        <w:numPr>
          <w:ilvl w:val="0"/>
          <w:numId w:val="0"/>
        </w:numPr>
        <w:rPr>
          <w:rFonts w:hint="eastAsia" w:ascii="仿宋_GB2312" w:hAnsi="仿宋" w:eastAsia="仿宋_GB2312"/>
          <w:color w:val="auto"/>
          <w:sz w:val="32"/>
          <w:szCs w:val="3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138" o:spt="75" type="#_x0000_t75" style="height:293.4pt;width:415.15pt;" o:ole="t" filled="f" o:preferrelative="t" stroked="f" coordsize="21600,21600">
            <v:path/>
            <v:fill on="f" focussize="0,0"/>
            <v:stroke on="f"/>
            <v:imagedata r:id="rId76" o:title=""/>
            <o:lock v:ext="edit" aspectratio="t"/>
            <w10:wrap type="none"/>
            <w10:anchorlock/>
          </v:shape>
          <o:OLEObject Type="Embed" ProgID="Visio.Drawing.15" ShapeID="_x0000_i1138" DrawAspect="Content" ObjectID="_1468075759" r:id="rId75">
            <o:LockedField>false</o:LockedField>
          </o:OLEObject>
        </w:object>
      </w:r>
    </w:p>
    <w:p>
      <w:pPr>
        <w:rPr>
          <w:rFonts w:hint="eastAsia" w:ascii="仿宋_GB2312" w:eastAsia="仿宋_GB2312"/>
          <w:color w:val="auto"/>
          <w:sz w:val="32"/>
          <w:szCs w:val="32"/>
        </w:rPr>
      </w:pPr>
      <w:r>
        <w:rPr>
          <w:rFonts w:hint="eastAsia" w:eastAsia="仿宋_GB2312"/>
          <w:color w:val="auto"/>
          <w:sz w:val="32"/>
          <w:szCs w:val="2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139" o:spt="75" type="#_x0000_t75" style="height:174pt;width:150pt;" o:ole="t" filled="f" o:preferrelative="t" stroked="f" coordsize="21600,21600">
            <v:path/>
            <v:fill on="f" focussize="0,0"/>
            <v:stroke on="f"/>
            <v:imagedata r:id="rId78" o:title=""/>
            <o:lock v:ext="edit" aspectratio="f"/>
            <w10:wrap type="none"/>
            <w10:anchorlock/>
          </v:shape>
          <o:OLEObject Type="Embed" ProgID="Visio.Drawing.15" ShapeID="_x0000_i1139" DrawAspect="Content" ObjectID="_1468075760" r:id="rId77">
            <o:LockedField>false</o:LockedField>
          </o:OLEObject>
        </w:object>
      </w: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r>
        <w:rPr>
          <w:rFonts w:hint="eastAsia" w:ascii="黑体" w:hAnsi="黑体" w:eastAsia="黑体"/>
          <w:color w:val="auto"/>
          <w:sz w:val="32"/>
        </w:rPr>
        <w:object>
          <v:shape id="_x0000_i1140" o:spt="75" type="#_x0000_t75" style="height:174.95pt;width:415.15pt;" o:ole="t" filled="f" o:preferrelative="t" stroked="f" coordsize="21600,21600">
            <v:path/>
            <v:fill on="f" focussize="0,0"/>
            <v:stroke on="f"/>
            <v:imagedata r:id="rId80" o:title=""/>
            <o:lock v:ext="edit" aspectratio="f"/>
            <w10:wrap type="none"/>
            <w10:anchorlock/>
          </v:shape>
          <o:OLEObject Type="Embed" ProgID="Visio.Drawing.15" ShapeID="_x0000_i1140" DrawAspect="Content" ObjectID="_1468075761" r:id="rId79">
            <o:LockedField>false</o:LockedField>
          </o:OLEObject>
        </w:object>
      </w:r>
    </w:p>
    <w:p>
      <w:pPr>
        <w:rPr>
          <w:rFonts w:hint="eastAsia" w:ascii="黑体" w:hAnsi="黑体" w:eastAsia="黑体"/>
          <w:color w:val="auto"/>
          <w:sz w:val="32"/>
        </w:rPr>
      </w:pPr>
    </w:p>
    <w:p>
      <w:pPr>
        <w:rPr>
          <w:rFonts w:ascii="仿宋_GB2312" w:hAnsi="仿宋" w:eastAsia="仿宋_GB2312"/>
          <w:color w:val="auto"/>
          <w:sz w:val="32"/>
          <w:szCs w:val="32"/>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uv5BK4QEAAMIDAAAOAAAA&#10;AAAAAAEAIAAAAB4BAABkcnMvZTJvRG9jLnhtbFBLBQYAAAAABgAGAFkBAABxBQ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3wCL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4Dgz7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5"/>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5A67F06"/>
    <w:rsid w:val="06243F36"/>
    <w:rsid w:val="062A47FA"/>
    <w:rsid w:val="070C5244"/>
    <w:rsid w:val="087C41AE"/>
    <w:rsid w:val="08826292"/>
    <w:rsid w:val="096943A2"/>
    <w:rsid w:val="0A1B473E"/>
    <w:rsid w:val="0A9D40AA"/>
    <w:rsid w:val="0AB26674"/>
    <w:rsid w:val="0AF049F1"/>
    <w:rsid w:val="0B1A4689"/>
    <w:rsid w:val="0C002B99"/>
    <w:rsid w:val="0C2A4A77"/>
    <w:rsid w:val="0C3703FE"/>
    <w:rsid w:val="0C91260E"/>
    <w:rsid w:val="0CB16402"/>
    <w:rsid w:val="0CEB5CC6"/>
    <w:rsid w:val="0D5F1A08"/>
    <w:rsid w:val="0E910299"/>
    <w:rsid w:val="0EE41B69"/>
    <w:rsid w:val="0EFB313E"/>
    <w:rsid w:val="0F02782A"/>
    <w:rsid w:val="0F3B1939"/>
    <w:rsid w:val="0F694F51"/>
    <w:rsid w:val="0F9D6307"/>
    <w:rsid w:val="0FAF7EE0"/>
    <w:rsid w:val="0FEF5A66"/>
    <w:rsid w:val="103E61FE"/>
    <w:rsid w:val="107F39D0"/>
    <w:rsid w:val="10CE1687"/>
    <w:rsid w:val="10FF6CE8"/>
    <w:rsid w:val="1106273E"/>
    <w:rsid w:val="11AE548E"/>
    <w:rsid w:val="11C6025A"/>
    <w:rsid w:val="11EC57E6"/>
    <w:rsid w:val="123350AB"/>
    <w:rsid w:val="124A193E"/>
    <w:rsid w:val="124F46F3"/>
    <w:rsid w:val="13203999"/>
    <w:rsid w:val="14026A16"/>
    <w:rsid w:val="141053C2"/>
    <w:rsid w:val="143040B0"/>
    <w:rsid w:val="14693C36"/>
    <w:rsid w:val="155E61A1"/>
    <w:rsid w:val="15D26DF0"/>
    <w:rsid w:val="165446C6"/>
    <w:rsid w:val="16AB732B"/>
    <w:rsid w:val="16FB117A"/>
    <w:rsid w:val="170B3F8D"/>
    <w:rsid w:val="174D6992"/>
    <w:rsid w:val="175531D1"/>
    <w:rsid w:val="17732C32"/>
    <w:rsid w:val="17A50911"/>
    <w:rsid w:val="17DB1050"/>
    <w:rsid w:val="18064768"/>
    <w:rsid w:val="18284B10"/>
    <w:rsid w:val="18D7F482"/>
    <w:rsid w:val="18E45469"/>
    <w:rsid w:val="18F33FB6"/>
    <w:rsid w:val="19972CCD"/>
    <w:rsid w:val="19A120AA"/>
    <w:rsid w:val="19BA16DB"/>
    <w:rsid w:val="1A606B4A"/>
    <w:rsid w:val="1A72454A"/>
    <w:rsid w:val="1AD85AFE"/>
    <w:rsid w:val="1B1D265D"/>
    <w:rsid w:val="1B3E65A4"/>
    <w:rsid w:val="1B9D4CD8"/>
    <w:rsid w:val="1BAA304A"/>
    <w:rsid w:val="1BF5624C"/>
    <w:rsid w:val="1C9C925E"/>
    <w:rsid w:val="1D2145C8"/>
    <w:rsid w:val="1D223CF4"/>
    <w:rsid w:val="1E6672CD"/>
    <w:rsid w:val="1EAA2CB1"/>
    <w:rsid w:val="1F42068E"/>
    <w:rsid w:val="1F57357D"/>
    <w:rsid w:val="205058BF"/>
    <w:rsid w:val="20631BE8"/>
    <w:rsid w:val="20941A92"/>
    <w:rsid w:val="20D34B74"/>
    <w:rsid w:val="20E84439"/>
    <w:rsid w:val="2156646F"/>
    <w:rsid w:val="21814378"/>
    <w:rsid w:val="21ED35E0"/>
    <w:rsid w:val="22424452"/>
    <w:rsid w:val="22877C26"/>
    <w:rsid w:val="23076C1D"/>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AE042A"/>
    <w:rsid w:val="2A661CAC"/>
    <w:rsid w:val="2A8F1490"/>
    <w:rsid w:val="2C1629F8"/>
    <w:rsid w:val="2C4B7881"/>
    <w:rsid w:val="2C965046"/>
    <w:rsid w:val="2CBF6101"/>
    <w:rsid w:val="2CD880DC"/>
    <w:rsid w:val="2D1FDA5B"/>
    <w:rsid w:val="2D7F543C"/>
    <w:rsid w:val="2D8E1379"/>
    <w:rsid w:val="2DCD1AE8"/>
    <w:rsid w:val="2E67296D"/>
    <w:rsid w:val="2E987F7D"/>
    <w:rsid w:val="2F2D39FF"/>
    <w:rsid w:val="2F362A07"/>
    <w:rsid w:val="2FC21809"/>
    <w:rsid w:val="2FDFAB31"/>
    <w:rsid w:val="303D3876"/>
    <w:rsid w:val="30E87D95"/>
    <w:rsid w:val="31732F7D"/>
    <w:rsid w:val="31A33AED"/>
    <w:rsid w:val="325D3E6B"/>
    <w:rsid w:val="327F31F6"/>
    <w:rsid w:val="32911713"/>
    <w:rsid w:val="32A23F73"/>
    <w:rsid w:val="32BB6DE3"/>
    <w:rsid w:val="32E70389"/>
    <w:rsid w:val="330F7979"/>
    <w:rsid w:val="3322419D"/>
    <w:rsid w:val="340D6527"/>
    <w:rsid w:val="34A05CAA"/>
    <w:rsid w:val="351F3AC8"/>
    <w:rsid w:val="35C65EFB"/>
    <w:rsid w:val="365530A0"/>
    <w:rsid w:val="365872C4"/>
    <w:rsid w:val="367D60F8"/>
    <w:rsid w:val="36963DEF"/>
    <w:rsid w:val="36ED3CC0"/>
    <w:rsid w:val="380C3874"/>
    <w:rsid w:val="3840106E"/>
    <w:rsid w:val="38AA69A0"/>
    <w:rsid w:val="38BA2894"/>
    <w:rsid w:val="38FA68B7"/>
    <w:rsid w:val="3919646C"/>
    <w:rsid w:val="395221DE"/>
    <w:rsid w:val="3A3F0612"/>
    <w:rsid w:val="3AFE1F63"/>
    <w:rsid w:val="3B620744"/>
    <w:rsid w:val="3B65564E"/>
    <w:rsid w:val="3C722182"/>
    <w:rsid w:val="3CF36340"/>
    <w:rsid w:val="3D21086E"/>
    <w:rsid w:val="3D2A066F"/>
    <w:rsid w:val="3D3B2FFA"/>
    <w:rsid w:val="3D3E9BDF"/>
    <w:rsid w:val="3DA67BBE"/>
    <w:rsid w:val="3DCB4604"/>
    <w:rsid w:val="3DDC47DD"/>
    <w:rsid w:val="3DE5FE17"/>
    <w:rsid w:val="3DFB0811"/>
    <w:rsid w:val="3DFF47F4"/>
    <w:rsid w:val="3E7B10F3"/>
    <w:rsid w:val="3EA01CAF"/>
    <w:rsid w:val="3EFF642A"/>
    <w:rsid w:val="3F265468"/>
    <w:rsid w:val="3F3A4818"/>
    <w:rsid w:val="3F436657"/>
    <w:rsid w:val="3F734A0B"/>
    <w:rsid w:val="3F7B65AA"/>
    <w:rsid w:val="3FA0661E"/>
    <w:rsid w:val="3FBF44B5"/>
    <w:rsid w:val="3FDD934F"/>
    <w:rsid w:val="3FDF4B59"/>
    <w:rsid w:val="3FEE10A3"/>
    <w:rsid w:val="3FF566B2"/>
    <w:rsid w:val="3FFE5015"/>
    <w:rsid w:val="407F4018"/>
    <w:rsid w:val="40B85ED8"/>
    <w:rsid w:val="4206235B"/>
    <w:rsid w:val="421631C8"/>
    <w:rsid w:val="44647BB8"/>
    <w:rsid w:val="44865E8E"/>
    <w:rsid w:val="466D5A77"/>
    <w:rsid w:val="46702633"/>
    <w:rsid w:val="47DC2C78"/>
    <w:rsid w:val="48747A05"/>
    <w:rsid w:val="489D61D3"/>
    <w:rsid w:val="48B679DE"/>
    <w:rsid w:val="49647D7D"/>
    <w:rsid w:val="49730220"/>
    <w:rsid w:val="499713DC"/>
    <w:rsid w:val="49EF6963"/>
    <w:rsid w:val="49FE2746"/>
    <w:rsid w:val="4AD20B62"/>
    <w:rsid w:val="4B8F0635"/>
    <w:rsid w:val="4BB223E7"/>
    <w:rsid w:val="4BE93341"/>
    <w:rsid w:val="4C624236"/>
    <w:rsid w:val="4C8F566B"/>
    <w:rsid w:val="4CCC25D7"/>
    <w:rsid w:val="4CEF795D"/>
    <w:rsid w:val="4D475C37"/>
    <w:rsid w:val="4D8B2E60"/>
    <w:rsid w:val="4D9A261B"/>
    <w:rsid w:val="4DB36BDD"/>
    <w:rsid w:val="4E42105F"/>
    <w:rsid w:val="4E4A4A72"/>
    <w:rsid w:val="4E740A62"/>
    <w:rsid w:val="4E742810"/>
    <w:rsid w:val="4EFA13B7"/>
    <w:rsid w:val="4F43AEB4"/>
    <w:rsid w:val="4FCE23B2"/>
    <w:rsid w:val="504D59EE"/>
    <w:rsid w:val="515E70FD"/>
    <w:rsid w:val="52B84DE4"/>
    <w:rsid w:val="52CF6C40"/>
    <w:rsid w:val="52EC6E19"/>
    <w:rsid w:val="53122847"/>
    <w:rsid w:val="53407165"/>
    <w:rsid w:val="535F3ECB"/>
    <w:rsid w:val="53880BC7"/>
    <w:rsid w:val="53D9389D"/>
    <w:rsid w:val="53F6D202"/>
    <w:rsid w:val="54015B84"/>
    <w:rsid w:val="542579E2"/>
    <w:rsid w:val="54603424"/>
    <w:rsid w:val="54AA1276"/>
    <w:rsid w:val="555F4A9B"/>
    <w:rsid w:val="55927AF9"/>
    <w:rsid w:val="560137F3"/>
    <w:rsid w:val="56454EF0"/>
    <w:rsid w:val="57340D8E"/>
    <w:rsid w:val="58370A00"/>
    <w:rsid w:val="589A78A3"/>
    <w:rsid w:val="59177B75"/>
    <w:rsid w:val="59266ED9"/>
    <w:rsid w:val="5960230F"/>
    <w:rsid w:val="59C34D3D"/>
    <w:rsid w:val="5A625C12"/>
    <w:rsid w:val="5AD843A8"/>
    <w:rsid w:val="5B9A4939"/>
    <w:rsid w:val="5BA05FBD"/>
    <w:rsid w:val="5C214FD5"/>
    <w:rsid w:val="5C3555F5"/>
    <w:rsid w:val="5C775D7F"/>
    <w:rsid w:val="5C837D51"/>
    <w:rsid w:val="5D3C29DA"/>
    <w:rsid w:val="5D600B2F"/>
    <w:rsid w:val="5D8660BC"/>
    <w:rsid w:val="5DAF330E"/>
    <w:rsid w:val="5DFE8574"/>
    <w:rsid w:val="5E071B38"/>
    <w:rsid w:val="5E54098B"/>
    <w:rsid w:val="5EF17F56"/>
    <w:rsid w:val="5F31A85A"/>
    <w:rsid w:val="5FA36BEE"/>
    <w:rsid w:val="5FD3463A"/>
    <w:rsid w:val="5FDD2B23"/>
    <w:rsid w:val="5FDE59A3"/>
    <w:rsid w:val="604D1DE8"/>
    <w:rsid w:val="60C83C4E"/>
    <w:rsid w:val="61E0242D"/>
    <w:rsid w:val="61E635CD"/>
    <w:rsid w:val="624D53FA"/>
    <w:rsid w:val="62735341"/>
    <w:rsid w:val="62C7367F"/>
    <w:rsid w:val="635D78E5"/>
    <w:rsid w:val="63BE4992"/>
    <w:rsid w:val="63E51F46"/>
    <w:rsid w:val="647247A6"/>
    <w:rsid w:val="64C578E0"/>
    <w:rsid w:val="65516FAF"/>
    <w:rsid w:val="65D408E7"/>
    <w:rsid w:val="664E4CD3"/>
    <w:rsid w:val="666F3C1E"/>
    <w:rsid w:val="66C96B0A"/>
    <w:rsid w:val="66D6566F"/>
    <w:rsid w:val="66E41058"/>
    <w:rsid w:val="67335532"/>
    <w:rsid w:val="67604608"/>
    <w:rsid w:val="67A21D44"/>
    <w:rsid w:val="67AEBF50"/>
    <w:rsid w:val="68314818"/>
    <w:rsid w:val="68DE2A79"/>
    <w:rsid w:val="68FC1B64"/>
    <w:rsid w:val="6917C2FF"/>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DEE0D12"/>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864485"/>
    <w:rsid w:val="71922B44"/>
    <w:rsid w:val="71B6586E"/>
    <w:rsid w:val="72607176"/>
    <w:rsid w:val="72950EC3"/>
    <w:rsid w:val="72BA43E6"/>
    <w:rsid w:val="737C6355"/>
    <w:rsid w:val="7380710A"/>
    <w:rsid w:val="73CB47BB"/>
    <w:rsid w:val="73F33F89"/>
    <w:rsid w:val="740E0CE4"/>
    <w:rsid w:val="74661840"/>
    <w:rsid w:val="74946ABF"/>
    <w:rsid w:val="74D97846"/>
    <w:rsid w:val="751633AC"/>
    <w:rsid w:val="75485407"/>
    <w:rsid w:val="758F687F"/>
    <w:rsid w:val="7594672B"/>
    <w:rsid w:val="76045FE3"/>
    <w:rsid w:val="760D2A7F"/>
    <w:rsid w:val="763419B9"/>
    <w:rsid w:val="76561129"/>
    <w:rsid w:val="768E3AEA"/>
    <w:rsid w:val="76D24590"/>
    <w:rsid w:val="776F1D51"/>
    <w:rsid w:val="777DCE26"/>
    <w:rsid w:val="77A022D6"/>
    <w:rsid w:val="77AF94A6"/>
    <w:rsid w:val="77BB1D71"/>
    <w:rsid w:val="77D97724"/>
    <w:rsid w:val="77E61CF7"/>
    <w:rsid w:val="7886401B"/>
    <w:rsid w:val="78FFA687"/>
    <w:rsid w:val="798404BA"/>
    <w:rsid w:val="7A41DD4C"/>
    <w:rsid w:val="7A9B4FFB"/>
    <w:rsid w:val="7AB6174B"/>
    <w:rsid w:val="7B14557A"/>
    <w:rsid w:val="7B350CAB"/>
    <w:rsid w:val="7B353DEB"/>
    <w:rsid w:val="7BB28E4E"/>
    <w:rsid w:val="7BBEC1B8"/>
    <w:rsid w:val="7BD3B421"/>
    <w:rsid w:val="7BF686A1"/>
    <w:rsid w:val="7C4DA267"/>
    <w:rsid w:val="7C6B6AE4"/>
    <w:rsid w:val="7D781125"/>
    <w:rsid w:val="7DC70E9E"/>
    <w:rsid w:val="7EEB5D9C"/>
    <w:rsid w:val="7EEDEC22"/>
    <w:rsid w:val="7EEFFDE8"/>
    <w:rsid w:val="7EF93D91"/>
    <w:rsid w:val="7EFD05C4"/>
    <w:rsid w:val="7EFDF0C6"/>
    <w:rsid w:val="7F1A80D9"/>
    <w:rsid w:val="7F4615AF"/>
    <w:rsid w:val="7F5E5019"/>
    <w:rsid w:val="7F7F23B4"/>
    <w:rsid w:val="7FAC7707"/>
    <w:rsid w:val="7FBB86DD"/>
    <w:rsid w:val="7FC77726"/>
    <w:rsid w:val="7FF17E32"/>
    <w:rsid w:val="7FF86A6F"/>
    <w:rsid w:val="7FFD6964"/>
    <w:rsid w:val="9351C0DB"/>
    <w:rsid w:val="9F7FD8D7"/>
    <w:rsid w:val="9FFFC39E"/>
    <w:rsid w:val="A67F9F4F"/>
    <w:rsid w:val="A9FF183C"/>
    <w:rsid w:val="AFFE20B6"/>
    <w:rsid w:val="B7D88ED8"/>
    <w:rsid w:val="BA7B23C6"/>
    <w:rsid w:val="BBDFDB72"/>
    <w:rsid w:val="BCF342B5"/>
    <w:rsid w:val="BEB7D9E3"/>
    <w:rsid w:val="BFBEE0DE"/>
    <w:rsid w:val="BFFFA8B6"/>
    <w:rsid w:val="D15EB884"/>
    <w:rsid w:val="D371B75A"/>
    <w:rsid w:val="D7FB0DE4"/>
    <w:rsid w:val="D9D726F2"/>
    <w:rsid w:val="DB6E7B12"/>
    <w:rsid w:val="DB9D88A8"/>
    <w:rsid w:val="DBEE930E"/>
    <w:rsid w:val="DDBF7120"/>
    <w:rsid w:val="DF7A62BF"/>
    <w:rsid w:val="DFBFAC90"/>
    <w:rsid w:val="DFBFBC2B"/>
    <w:rsid w:val="DFFA9EDF"/>
    <w:rsid w:val="E47FD9ED"/>
    <w:rsid w:val="E587B145"/>
    <w:rsid w:val="E5BF6B74"/>
    <w:rsid w:val="E765E5E1"/>
    <w:rsid w:val="E76F3914"/>
    <w:rsid w:val="EB2E9BFF"/>
    <w:rsid w:val="EBBF3887"/>
    <w:rsid w:val="EBE5722B"/>
    <w:rsid w:val="EDFF8BB9"/>
    <w:rsid w:val="EF35AE34"/>
    <w:rsid w:val="EF3D3B37"/>
    <w:rsid w:val="EFED49C5"/>
    <w:rsid w:val="F1BD3B60"/>
    <w:rsid w:val="F3E2A105"/>
    <w:rsid w:val="F54CBE26"/>
    <w:rsid w:val="F7D83A51"/>
    <w:rsid w:val="F7E9BF7C"/>
    <w:rsid w:val="F7EF9DBB"/>
    <w:rsid w:val="F7FE9C7A"/>
    <w:rsid w:val="FAB7F88D"/>
    <w:rsid w:val="FAEB2664"/>
    <w:rsid w:val="FB68A115"/>
    <w:rsid w:val="FBF70492"/>
    <w:rsid w:val="FBFA5F31"/>
    <w:rsid w:val="FCFD4325"/>
    <w:rsid w:val="FCFF697E"/>
    <w:rsid w:val="FDAD081D"/>
    <w:rsid w:val="FDBF65F1"/>
    <w:rsid w:val="FDDF1C51"/>
    <w:rsid w:val="FDED5C1B"/>
    <w:rsid w:val="FDFB2B6F"/>
    <w:rsid w:val="FDFF3741"/>
    <w:rsid w:val="FDFF4031"/>
    <w:rsid w:val="FE2336CC"/>
    <w:rsid w:val="FE6F0AC0"/>
    <w:rsid w:val="FE734873"/>
    <w:rsid w:val="FE7B44D1"/>
    <w:rsid w:val="FEBFB67B"/>
    <w:rsid w:val="FEEF4535"/>
    <w:rsid w:val="FEFEB7F3"/>
    <w:rsid w:val="FF66B621"/>
    <w:rsid w:val="FF698FE1"/>
    <w:rsid w:val="FFCF0450"/>
    <w:rsid w:val="FFD70F00"/>
    <w:rsid w:val="FFDF9FA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uiPriority w:val="1"/>
  </w:style>
  <w:style w:type="table" w:default="1" w:styleId="5">
    <w:name w:val="Normal Table"/>
    <w:unhideWhenUsed/>
    <w:uiPriority w:val="99"/>
    <w:tblPr>
      <w:tblCellMar>
        <w:top w:w="0" w:type="dxa"/>
        <w:left w:w="108" w:type="dxa"/>
        <w:bottom w:w="0" w:type="dxa"/>
        <w:right w:w="108" w:type="dxa"/>
      </w:tblCellMar>
    </w:tblPr>
  </w:style>
  <w:style w:type="paragraph" w:styleId="2">
    <w:name w:val="Balloon Text"/>
    <w:basedOn w:val="1"/>
    <w:link w:val="7"/>
    <w:unhideWhenUsed/>
    <w:uiPriority w:val="99"/>
    <w:rPr>
      <w:sz w:val="18"/>
      <w:szCs w:val="18"/>
    </w:rPr>
  </w:style>
  <w:style w:type="paragraph" w:styleId="3">
    <w:name w:val="footer"/>
    <w:basedOn w:val="1"/>
    <w:link w:val="8"/>
    <w:unhideWhenUsed/>
    <w:uiPriority w:val="99"/>
    <w:pPr>
      <w:tabs>
        <w:tab w:val="center" w:pos="4153"/>
        <w:tab w:val="right" w:pos="8306"/>
      </w:tabs>
      <w:snapToGrid w:val="0"/>
      <w:jc w:val="left"/>
    </w:pPr>
    <w:rPr>
      <w:kern w:val="0"/>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uiPriority w:val="99"/>
    <w:rPr>
      <w:rFonts w:ascii="Times New Roman" w:hAnsi="Times New Roman"/>
      <w:kern w:val="2"/>
      <w:sz w:val="18"/>
      <w:szCs w:val="18"/>
    </w:rPr>
  </w:style>
  <w:style w:type="character" w:customStyle="1" w:styleId="8">
    <w:name w:val="页脚 Char"/>
    <w:link w:val="3"/>
    <w:uiPriority w:val="99"/>
    <w:rPr>
      <w:rFonts w:ascii="Times New Roman" w:hAnsi="Times New Roman" w:eastAsia="宋体" w:cs="Times New Roman"/>
      <w:sz w:val="18"/>
      <w:szCs w:val="18"/>
    </w:rPr>
  </w:style>
  <w:style w:type="character" w:customStyle="1" w:styleId="9">
    <w:name w:val="页眉 Char"/>
    <w:link w:val="4"/>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2" Type="http://schemas.openxmlformats.org/officeDocument/2006/relationships/fontTable" Target="fontTable.xml"/><Relationship Id="rId81" Type="http://schemas.openxmlformats.org/officeDocument/2006/relationships/customXml" Target="../customXml/item1.xml"/><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6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2</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4:37:00Z</dcterms:created>
  <dc:creator>LENOVO</dc:creator>
  <cp:lastModifiedBy>林翊琳</cp:lastModifiedBy>
  <cp:lastPrinted>2024-12-26T21:02:00Z</cp:lastPrinted>
  <dcterms:modified xsi:type="dcterms:W3CDTF">2025-11-27T03:07:59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